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680CE1"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47D2C49B" w14:textId="60FCF3D1" w:rsidR="00E27BB0" w:rsidRDefault="00E27BB0" w:rsidP="003E4F55">
      <w:pPr>
        <w:pStyle w:val="Otsikko1"/>
      </w:pPr>
      <w:r>
        <w:lastRenderedPageBreak/>
        <w:t>Tsekkaa</w:t>
      </w:r>
    </w:p>
    <w:p w14:paraId="63227B74" w14:textId="57CE0C2C" w:rsidR="00E27BB0" w:rsidRPr="00E27BB0" w:rsidRDefault="00E27BB0" w:rsidP="00E27BB0">
      <w:r>
        <w:t>bootstap image jossa mainittu fluid niin toimiiko danfojs:lle</w:t>
      </w:r>
    </w:p>
    <w:p w14:paraId="245C1B55" w14:textId="6E7CE10E" w:rsidR="00367081" w:rsidRDefault="00BA66B9" w:rsidP="003E4F55">
      <w:pPr>
        <w:pStyle w:val="Otsikko1"/>
      </w:pPr>
      <w:r>
        <w:t>k0mmts</w:t>
      </w:r>
    </w:p>
    <w:p w14:paraId="02EF1D51" w14:textId="6E4F7ED0" w:rsidR="00BA66B9" w:rsidRDefault="00BA66B9" w:rsidP="00BA66B9">
      <w:r>
        <w:t>olis varmaankinkeskustelua monestakin ratkisusta</w:t>
      </w:r>
    </w:p>
    <w:p w14:paraId="7AC0EEB1" w14:textId="640B1943" w:rsidR="00BA66B9" w:rsidRDefault="00BA66B9" w:rsidP="00BA66B9">
      <w:r>
        <w:t>mutta nyt yleisellä tasolla</w:t>
      </w:r>
    </w:p>
    <w:p w14:paraId="18D50D30" w14:textId="4067A8DA" w:rsidR="005B3F98" w:rsidRDefault="005B3F98" w:rsidP="00BA66B9"/>
    <w:p w14:paraId="63C598CC" w14:textId="5AB93C5B" w:rsidR="005B3F98" w:rsidRDefault="005B3F98" w:rsidP="00BA66B9">
      <w:r>
        <w:t>miksei lueta suoraan apista, rajoitukset ja tietty aikakriittisyys sivutettu</w:t>
      </w:r>
      <w:r w:rsidR="00525573">
        <w:t xml:space="preserve"> mongosta lukeminen paljon nopeampaa</w:t>
      </w:r>
    </w:p>
    <w:p w14:paraId="0F4D58F0" w14:textId="508F24FA" w:rsidR="00D800F5" w:rsidRPr="00BA66B9" w:rsidRDefault="00D800F5" w:rsidP="00BA66B9">
      <w:r>
        <w:t xml:space="preserve">hauskin vaihe kun palikat </w:t>
      </w:r>
      <w:r w:rsidR="00F33B97">
        <w:t xml:space="preserve">telnologiat </w:t>
      </w:r>
      <w:r>
        <w:t>kasass kehittäminen ominaisuuksie lisääminen</w:t>
      </w:r>
    </w:p>
    <w:p w14:paraId="0A26540F" w14:textId="7957476D" w:rsidR="007B5171" w:rsidRDefault="007B5171" w:rsidP="003E4F55">
      <w:pPr>
        <w:pStyle w:val="Otsikko1"/>
      </w:pPr>
      <w:r>
        <w:t>VIDEO</w:t>
      </w:r>
    </w:p>
    <w:p w14:paraId="14E6DC3E" w14:textId="13110250" w:rsidR="007B5171" w:rsidRDefault="007B5171" w:rsidP="007B5171">
      <w:r>
        <w:t>Jaa n</w:t>
      </w:r>
    </w:p>
    <w:p w14:paraId="0E928092" w14:textId="04852A64" w:rsidR="007B5171" w:rsidRDefault="007B5171" w:rsidP="007B5171">
      <w:r>
        <w:t>yttö niin , että mys heroku log näkyy, backendiin console.logeja siitä mitä tapahtuu!!!</w:t>
      </w:r>
    </w:p>
    <w:p w14:paraId="03B7E392" w14:textId="706BF546" w:rsidR="007B5171" w:rsidRPr="007B5171" w:rsidRDefault="007B5171" w:rsidP="007B5171">
      <w:r>
        <w:t>mittleware get post</w:t>
      </w:r>
      <w:r w:rsidR="009B5DFF">
        <w:t xml:space="preserve"> oli fullstack-harjoituksessa </w:t>
      </w:r>
    </w:p>
    <w:p w14:paraId="0FFA4E64" w14:textId="1151CCB1" w:rsidR="007D1CA7" w:rsidRDefault="00444B5C" w:rsidP="003E4F55">
      <w:pPr>
        <w:pStyle w:val="Otsikko1"/>
      </w:pPr>
      <w:r>
        <w:t>Kehitettävää</w:t>
      </w:r>
    </w:p>
    <w:p w14:paraId="7772AB01" w14:textId="61D537E1" w:rsidR="00444B5C" w:rsidRDefault="00444B5C" w:rsidP="00444B5C">
      <w:r>
        <w:t xml:space="preserve">Uusia ominaosuuksia/toimintoja voidaan lisätä kohtuullisella vaivalla, sillä perustekniikka niiden tuomiseksi on hyvällä mallilla. Sovelluksen pitäisi olla dynaaminen, </w:t>
      </w:r>
      <w:r w:rsidR="007F5F82">
        <w:t xml:space="preserve">ratkaisut uudelleenkäytettäviä, </w:t>
      </w:r>
      <w:r>
        <w:t>helpo</w:t>
      </w:r>
      <w:r w:rsidR="007F5F82">
        <w:t>s</w:t>
      </w:r>
      <w:r>
        <w:t xml:space="preserve">ti ylläpidettävä </w:t>
      </w:r>
      <w:r w:rsidR="007F5F82">
        <w:t>ja jatko</w:t>
      </w:r>
      <w:r>
        <w:t>kehitettäv</w:t>
      </w:r>
      <w:r w:rsidR="007F5F82">
        <w:t>ä.</w:t>
      </w:r>
    </w:p>
    <w:p w14:paraId="4BCDA168" w14:textId="4628D0B6" w:rsidR="00D52F71" w:rsidRDefault="00D52F71" w:rsidP="00444B5C">
      <w:r>
        <w:t>Toteutuksessa on pyritty dynamiaten modulaaristen uudelleen käytettävyyden...</w:t>
      </w:r>
    </w:p>
    <w:p w14:paraId="26DBA6E4" w14:textId="7107C125" w:rsidR="005106E9" w:rsidRDefault="005106E9" w:rsidP="00444B5C">
      <w:r>
        <w:t>Näin ollen sovellusta on jatkokehitettävävissä melko pienellä vaivalla, esim. käyttäjät voisivat seurata sekä omia että toistensa suoritusten analyysia, nythän tässä versiossa on käytännn syistä näkyvillä vain tekijän data-analyysi yhteenvedot. Rekisteröinnin yhteydessä annettaisiin Strav</w:t>
      </w:r>
      <w:r w:rsidR="004528B4">
        <w:t>a</w:t>
      </w:r>
      <w:r>
        <w:t xml:space="preserve"> API-rajapinnan clientId, clientSecret ja refreshToken</w:t>
      </w:r>
      <w:r w:rsidR="004528B4">
        <w:t xml:space="preserve">, jotka saadaan kun noidatetaan ohjeita </w:t>
      </w:r>
      <w:hyperlink r:id="rId15" w:history="1">
        <w:r w:rsidR="004528B4" w:rsidRPr="00490431">
          <w:rPr>
            <w:rStyle w:val="Hyperlinkki"/>
          </w:rPr>
          <w:t>https://developers.strava.com/docs/getting-started/</w:t>
        </w:r>
      </w:hyperlink>
    </w:p>
    <w:p w14:paraId="29304A19" w14:textId="59BAB529" w:rsidR="004528B4" w:rsidRDefault="007B0E68" w:rsidP="00444B5C">
      <w:r>
        <w:t>Yhteenveto graafi usealta vuodelta. query-hausta graafi.</w:t>
      </w:r>
      <w:r w:rsidR="00D24DC3">
        <w:t xml:space="preserve"> Kuukauden eri päivien graafi ja summry-grafi koko vuodelta</w:t>
      </w:r>
    </w:p>
    <w:p w14:paraId="259A8809" w14:textId="77777777" w:rsidR="00444B5C" w:rsidRPr="00444B5C" w:rsidRDefault="00444B5C" w:rsidP="00444B5C"/>
    <w:p w14:paraId="1AAAC403" w14:textId="426174A5" w:rsidR="007D1CA7" w:rsidRDefault="007D1CA7" w:rsidP="007D1CA7"/>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r>
        <w:lastRenderedPageBreak/>
        <w:t>Deploying Heroku</w:t>
      </w:r>
    </w:p>
    <w:p w14:paraId="6A3B261F" w14:textId="0E1ED70C" w:rsidR="00392662" w:rsidRDefault="00392662" w:rsidP="00392662">
      <w:r>
        <w:t>Asennetaan Heroku Cli</w:t>
      </w:r>
    </w:p>
    <w:p w14:paraId="502C8CF9" w14:textId="41EB81BF" w:rsidR="00392662" w:rsidRDefault="00392662" w:rsidP="00392662">
      <w:hyperlink r:id="rId16"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npm run build </w:t>
      </w:r>
    </w:p>
    <w:p w14:paraId="7E29CC14" w14:textId="77777777" w:rsidR="00655075" w:rsidRDefault="00655075" w:rsidP="00655075">
      <w:pPr>
        <w:rPr>
          <w:lang w:val="en-US"/>
        </w:rPr>
      </w:pPr>
      <w:r w:rsidRPr="0064455C">
        <w:rPr>
          <w:lang w:val="en-US"/>
        </w:rPr>
        <w:t>kopioidaan syntynyt build-hakemisto backendin juureen</w:t>
      </w:r>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r>
        <w:rPr>
          <w:lang w:val="en-US"/>
        </w:rPr>
        <w:t>l</w:t>
      </w:r>
      <w:r w:rsidR="00586276">
        <w:rPr>
          <w:lang w:val="en-US"/>
        </w:rPr>
        <w:t>isätään backendiin</w:t>
      </w:r>
    </w:p>
    <w:p w14:paraId="1BE84D82" w14:textId="77777777" w:rsidR="00586276" w:rsidRPr="00AA364D" w:rsidRDefault="00586276" w:rsidP="00586276">
      <w:pPr>
        <w:rPr>
          <w:lang w:val="en-US"/>
        </w:rPr>
      </w:pPr>
      <w:r w:rsidRPr="00035D88">
        <w:rPr>
          <w:lang w:val="en-US"/>
        </w:rPr>
        <w:t>app.use(express.static('build'))</w:t>
      </w:r>
    </w:p>
    <w:p w14:paraId="39F23185" w14:textId="77777777" w:rsidR="00586276" w:rsidRPr="004348FA" w:rsidRDefault="00586276" w:rsidP="00586276">
      <w:pPr>
        <w:rPr>
          <w:lang w:val="en-US"/>
        </w:rPr>
      </w:pPr>
      <w:r w:rsidRPr="004348FA">
        <w:rPr>
          <w:lang w:val="en-US"/>
        </w:rPr>
        <w:t>Procfile, jotta tiedetään kuinka serveri käynnistetään</w:t>
      </w:r>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t>git init</w:t>
      </w:r>
    </w:p>
    <w:p w14:paraId="2539BBF4" w14:textId="1923E0FD" w:rsidR="001A2ADC" w:rsidRDefault="00655075" w:rsidP="00655075">
      <w:pPr>
        <w:rPr>
          <w:lang w:val="en-US"/>
        </w:rPr>
      </w:pPr>
      <w:r>
        <w:rPr>
          <w:lang w:val="en-US"/>
        </w:rPr>
        <w:t>heroku logi</w:t>
      </w:r>
      <w:r w:rsidR="001A2ADC">
        <w:rPr>
          <w:lang w:val="en-US"/>
        </w:rPr>
        <w:t>n</w:t>
      </w:r>
    </w:p>
    <w:p w14:paraId="2BB0866B" w14:textId="7188B94D" w:rsidR="00655075" w:rsidRPr="00555334" w:rsidRDefault="00655075" w:rsidP="00655075">
      <w:pPr>
        <w:rPr>
          <w:lang w:val="en-US"/>
        </w:rPr>
      </w:pPr>
      <w:r w:rsidRPr="00555334">
        <w:rPr>
          <w:lang w:val="en-US"/>
        </w:rPr>
        <w:t xml:space="preserve">heroku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r w:rsidRPr="006221E1">
        <w:rPr>
          <w:lang w:val="en-US"/>
        </w:rPr>
        <w:t>heroku git:remote -a cycling-data-analytics</w:t>
      </w: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git push heroku ma</w:t>
      </w:r>
      <w:r>
        <w:rPr>
          <w:lang w:val="en-US"/>
        </w:rPr>
        <w:t>ster</w:t>
      </w:r>
    </w:p>
    <w:p w14:paraId="1A77AC79" w14:textId="04980F84" w:rsidR="00655075" w:rsidRDefault="00C64B58" w:rsidP="007D1CA7">
      <w:r>
        <w:t>Update:</w:t>
      </w:r>
    </w:p>
    <w:p w14:paraId="577D6550" w14:textId="77777777" w:rsidR="00C64B58" w:rsidRPr="007A1605" w:rsidRDefault="00C64B58" w:rsidP="00C64B58">
      <w:pPr>
        <w:rPr>
          <w:lang w:val="en-US"/>
        </w:rPr>
      </w:pPr>
      <w:r w:rsidRPr="007A1605">
        <w:rPr>
          <w:lang w:val="en-US"/>
        </w:rPr>
        <w:t>git add .</w:t>
      </w:r>
    </w:p>
    <w:p w14:paraId="00A496AB" w14:textId="77777777" w:rsidR="00C64B58" w:rsidRPr="007A1605" w:rsidRDefault="00C64B58" w:rsidP="00C64B58">
      <w:pPr>
        <w:rPr>
          <w:lang w:val="en-US"/>
        </w:rPr>
      </w:pPr>
      <w:r w:rsidRPr="007A1605">
        <w:rPr>
          <w:lang w:val="en-US"/>
        </w:rPr>
        <w:t>git commit -m ”up</w:t>
      </w:r>
      <w:r>
        <w:rPr>
          <w:lang w:val="en-US"/>
        </w:rPr>
        <w:t>load</w:t>
      </w:r>
      <w:r w:rsidRPr="007A1605">
        <w:rPr>
          <w:lang w:val="en-US"/>
        </w:rPr>
        <w:t>”</w:t>
      </w:r>
    </w:p>
    <w:p w14:paraId="5897ED74" w14:textId="4534C11D" w:rsidR="00C64B58" w:rsidRDefault="00C64B58" w:rsidP="00C64B58">
      <w:r w:rsidRPr="007A1605">
        <w:rPr>
          <w:lang w:val="en-US"/>
        </w:rPr>
        <w:t>git push heroku ma</w:t>
      </w:r>
      <w:r>
        <w:rPr>
          <w:lang w:val="en-US"/>
        </w:rPr>
        <w:t>ster</w:t>
      </w:r>
    </w:p>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17"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r>
        <w:t>backEnd</w:t>
      </w:r>
    </w:p>
    <w:p w14:paraId="52CC827B" w14:textId="77777777" w:rsidR="006C6ACD" w:rsidRDefault="006C6ACD" w:rsidP="006C6ACD">
      <w:pPr>
        <w:pStyle w:val="Otsikko2"/>
      </w:pPr>
      <w:r>
        <w:t>frontEnd</w:t>
      </w:r>
    </w:p>
    <w:p w14:paraId="35AD4212" w14:textId="77777777" w:rsidR="006C6ACD" w:rsidRPr="006C6ACD" w:rsidRDefault="006C6ACD" w:rsidP="006C6ACD"/>
    <w:p w14:paraId="29F4944E" w14:textId="775CBFB3" w:rsidR="00D54936" w:rsidRDefault="00D54936" w:rsidP="003E4F55">
      <w:pPr>
        <w:pStyle w:val="Otsikko1"/>
      </w:pPr>
      <w:r>
        <w:t>Kokeile</w:t>
      </w:r>
    </w:p>
    <w:p w14:paraId="46CD7069" w14:textId="122B9FDF" w:rsidR="002A07A3" w:rsidRPr="002A07A3" w:rsidRDefault="002A07A3" w:rsidP="002A07A3">
      <w:r>
        <w:t xml:space="preserve">Tsekkaa nodemon kuin otetaan käyttöön, ei taida olla </w:t>
      </w:r>
    </w:p>
    <w:p w14:paraId="2BA29B31" w14:textId="7732E2E2" w:rsidR="00D54936" w:rsidRDefault="00D54936" w:rsidP="00D54936">
      <w:r>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Ilman danfoa olis pärjännyt hyvin noSQL ja jokin graphic kirjato</w:t>
      </w:r>
    </w:p>
    <w:p w14:paraId="0A4E5A76" w14:textId="24BC1638" w:rsidR="00A213E4" w:rsidRDefault="00A213E4" w:rsidP="00D54936">
      <w:r>
        <w:t>hieman ehkä keskeneräinen, dokumentoitu varsin suoeoati ei tue Reactin uusinta versiota.</w:t>
      </w:r>
    </w:p>
    <w:p w14:paraId="5EAD2A46" w14:textId="09D5F011" w:rsidR="00EB7BB9" w:rsidRDefault="00EB7BB9" w:rsidP="00D54936">
      <w:r>
        <w:t>Yllättävää Lisäksi plot color ei ole mahdollista muttaa tiedusteltuani asiasta on kuulemma tulossa.</w:t>
      </w:r>
      <w:r w:rsidR="00196BB2">
        <w:t xml:space="preserve"> Komponentin sisällä osoitus plot div-elementtiin ei onnistu</w:t>
      </w:r>
    </w:p>
    <w:p w14:paraId="36404995" w14:textId="2C13673B" w:rsidR="009C68C5" w:rsidRDefault="00681E9A" w:rsidP="00D54936">
      <w:r>
        <w:t>Voisi olla summary line-graafi</w:t>
      </w:r>
      <w:r w:rsidR="00792507">
        <w:t xml:space="preserve"> eri vuosista</w:t>
      </w:r>
      <w:r w:rsidR="00CF268C">
        <w:tab/>
      </w:r>
    </w:p>
    <w:p w14:paraId="7F6C07D0" w14:textId="101D163A" w:rsidR="0088615B" w:rsidRDefault="0088615B" w:rsidP="00D54936">
      <w:r>
        <w:t>Danfo myös datan visualisointi</w:t>
      </w:r>
    </w:p>
    <w:p w14:paraId="46EA5BBA" w14:textId="27CDD24D" w:rsidR="00D45DBE" w:rsidRDefault="00D45DBE" w:rsidP="00D54936"/>
    <w:p w14:paraId="1CC8AE1C" w14:textId="264B1D8D" w:rsidR="00D45DBE" w:rsidRPr="00D54936" w:rsidRDefault="00D45DBE" w:rsidP="00D54936">
      <w:r>
        <w:t>Käyttäjäprofiili Admin: sekä frontEndissä sekä backissä huomioitu että tietokannan päivitys vain admin=true.</w:t>
      </w:r>
    </w:p>
    <w:p w14:paraId="4D0B9894" w14:textId="70488A75" w:rsidR="003027CF" w:rsidRDefault="00A37999" w:rsidP="003E4F55">
      <w:pPr>
        <w:pStyle w:val="Otsikko1"/>
      </w:pPr>
      <w:r>
        <w:t>Start</w:t>
      </w:r>
    </w:p>
    <w:p w14:paraId="340C4908" w14:textId="2BF89829" w:rsidR="003027CF" w:rsidRDefault="00A37999" w:rsidP="003027CF">
      <w:r>
        <w:t>onnistumisen kirjautmisen jälkeen haetaan backendistä data token ehtona useEffectissä eli tojk stet.muutujan pitää olla asettunut jonka jlkeen siis vasta ladataan koska token tarvitaan headeriin</w:t>
      </w:r>
      <w:r w:rsidR="002D32A5">
        <w:t xml:space="preserve"> ja tarkistukseen backendissä.</w:t>
      </w:r>
      <w:r w:rsidR="00B53AD6">
        <w:tab/>
      </w:r>
    </w:p>
    <w:p w14:paraId="7AF219E2" w14:textId="47C7E359" w:rsidR="002D0887" w:rsidRDefault="00C5196B" w:rsidP="003027CF">
      <w:r>
        <w:t>Tokenia siis liikutetellaan aina kun ollaan yhteydessä bankendiin</w:t>
      </w:r>
    </w:p>
    <w:p w14:paraId="5A69A72B" w14:textId="223F14A9" w:rsidR="004B4052" w:rsidRDefault="004B4052" w:rsidP="003027CF"/>
    <w:p w14:paraId="69084A6B" w14:textId="1921E1C0" w:rsidR="004B4052" w:rsidRDefault="004B4052" w:rsidP="003027CF">
      <w:r>
        <w:t>Datan lataaminen stravasta, voisi olla kuvaavampi progressbar sillä kokonaismärä sekä 200 erät tiedetään niin voisi socektin kautta päivittää mutta nyt näin…</w:t>
      </w:r>
    </w:p>
    <w:p w14:paraId="43DE4EF4" w14:textId="4B97D85B" w:rsidR="000B49C7" w:rsidRPr="003027CF" w:rsidRDefault="000B49C7" w:rsidP="003027CF">
      <w:r>
        <w:t>Uusi data päivityy uudellenkirjautuessa, toki voitaisiin tehdä toisinkin mutta näin…</w:t>
      </w:r>
    </w:p>
    <w:p w14:paraId="41464998" w14:textId="5A3C0EAB" w:rsidR="007918DD" w:rsidRDefault="007918DD" w:rsidP="003E4F55">
      <w:pPr>
        <w:pStyle w:val="Otsikko1"/>
      </w:pPr>
      <w:r>
        <w:t>Tee video</w:t>
      </w:r>
    </w:p>
    <w:p w14:paraId="0E06450E" w14:textId="4F29C376" w:rsidR="006D53E8" w:rsidRDefault="006D53E8" w:rsidP="006D53E8">
      <w:r>
        <w:t>käynti mongo sivulla myös sekä regular user tai admin</w:t>
      </w:r>
    </w:p>
    <w:p w14:paraId="103C5A8A" w14:textId="3B023431" w:rsidR="00F135A6" w:rsidRPr="006D53E8" w:rsidRDefault="00F135A6" w:rsidP="006D53E8">
      <w:r>
        <w:t>Koska updatedb kestää melko kauan varsinkin videota varten niin feikataan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r>
        <w:t>frontend nav routes</w:t>
      </w:r>
    </w:p>
    <w:p w14:paraId="664EF2C7" w14:textId="2EA0EBAE" w:rsidR="00E4635A" w:rsidRDefault="00E4635A" w:rsidP="00E4635A">
      <w:r>
        <w:t>backend router reititys</w:t>
      </w:r>
    </w:p>
    <w:p w14:paraId="6E7E387E" w14:textId="7123737F" w:rsidR="002A07A3" w:rsidRPr="00E4635A" w:rsidRDefault="002A07A3" w:rsidP="00E4635A">
      <w:r>
        <w:t>mongoose</w:t>
      </w:r>
    </w:p>
    <w:p w14:paraId="3A989F6C" w14:textId="4597FEB3" w:rsidR="006B475F" w:rsidRDefault="006B475F" w:rsidP="003E4F55">
      <w:pPr>
        <w:pStyle w:val="Otsikko1"/>
      </w:pPr>
      <w:r>
        <w:t>Nyt matka suurena mutta voisi olla muutakin esim. av heeatrate mutta vaihteluvöli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tämä raporrti kertoo vain keskeisitä tesknisitä perusaha¨jatuksistqa kts. savoniaht jossa vastaava ilmaisu</w:t>
      </w:r>
      <w:r w:rsidR="00E53DCC">
        <w:t xml:space="preserve"> Ei siis ole kaikilta osin loogisesti jrävkevää vaan harjoituksen kannalta </w:t>
      </w:r>
    </w:p>
    <w:p w14:paraId="55040456" w14:textId="624A14FE" w:rsidR="006B4AA7" w:rsidRDefault="006B4AA7" w:rsidP="003E4F55">
      <w:pPr>
        <w:pStyle w:val="Otsikko1"/>
      </w:pPr>
      <w:r>
        <w:t>StravaAPI-&gt; mongoDb</w:t>
      </w:r>
    </w:p>
    <w:p w14:paraId="722DCE23" w14:textId="38557D01" w:rsidR="006B4AA7" w:rsidRDefault="006B4AA7" w:rsidP="006B4AA7">
      <w:r>
        <w:t>vain admin voi toteuttaa, varmistetaan dialogilla kutsu backendiin ja backend lähettää socketin katta tiedon, että toimenpide aloiettu ja kun toimepide valmis niin siitä viesti tieto fronendiin köyttäjälle</w:t>
      </w:r>
    </w:p>
    <w:p w14:paraId="42A9586B" w14:textId="3C12155F" w:rsidR="006B4AA7" w:rsidRPr="006B4AA7" w:rsidRDefault="006B4AA7" w:rsidP="006B4AA7">
      <w:r>
        <w:t>käyttäjää on hyvä informoida siitä mitä tapahttutaustaaja jos on odotettavvaa. samalla kun progress näytetään niin estetään käyttäjää tekemästä mitään ui-toimintoja  muuta kuin odottaa.</w:t>
      </w:r>
    </w:p>
    <w:p w14:paraId="05CE2A16" w14:textId="51313CAC" w:rsidR="00AE5BC2" w:rsidRDefault="00AE5BC2" w:rsidP="003E4F55">
      <w:pPr>
        <w:pStyle w:val="Otsikko1"/>
      </w:pPr>
      <w:r>
        <w:t>socket</w:t>
      </w:r>
    </w:p>
    <w:p w14:paraId="68F1728A" w14:textId="593D36B4" w:rsidR="00AE5BC2" w:rsidRDefault="00AE5BC2" w:rsidP="00AE5BC2">
      <w:r>
        <w:t>frontendin ja backendin välisee viestittelyyn esim. kohta x jossa päivitykse aloittamin ja vamistminen ilmoitetaan.</w:t>
      </w:r>
    </w:p>
    <w:p w14:paraId="1C687E6B" w14:textId="3599891E" w:rsidR="00472F61" w:rsidRDefault="00472F61" w:rsidP="00472F61">
      <w:pPr>
        <w:pStyle w:val="Otsikko1"/>
      </w:pPr>
      <w:r>
        <w:lastRenderedPageBreak/>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r>
        <w:t>Admin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r w:rsidRPr="004A0B65">
        <w:t>React Bootstrap</w:t>
      </w:r>
    </w:p>
    <w:p w14:paraId="11EBF5A8" w14:textId="302C181A" w:rsidR="004A0B65" w:rsidRDefault="00680CE1" w:rsidP="004A0B65">
      <w:hyperlink r:id="rId18"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r>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Voitaisiin tallentaa localstorageen, jottei joka sessiolla ole tarvetta kirjautua</w:t>
      </w:r>
      <w:r w:rsidR="003E5C24">
        <w:t xml:space="preserve"> uudelleen</w:t>
      </w:r>
    </w:p>
    <w:p w14:paraId="09E2CF71" w14:textId="378DAE38" w:rsidR="00D70A68" w:rsidRDefault="00680CE1" w:rsidP="001041FA">
      <w:hyperlink r:id="rId19"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r>
        <w:t>Logout positaa localstoragen avaimen</w:t>
      </w:r>
    </w:p>
    <w:p w14:paraId="0EFE57DA" w14:textId="3DD26855" w:rsidR="00FC6E51" w:rsidRDefault="00695108" w:rsidP="001041FA">
      <w:r>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lastRenderedPageBreak/>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680CE1" w:rsidP="001041FA">
      <w:pPr>
        <w:rPr>
          <w:rStyle w:val="Hyperlinkki"/>
        </w:rPr>
      </w:pPr>
      <w:hyperlink r:id="rId21"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2" o:title=""/>
          </v:shape>
          <o:OLEObject Type="Embed" ProgID="Visio.Drawing.15" ShapeID="_x0000_i1025" DrawAspect="Content" ObjectID="_1712616327" r:id="rId23"/>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680CE1" w:rsidP="00A06D44">
      <w:hyperlink r:id="rId24"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680CE1" w:rsidP="00783E60">
      <w:pPr>
        <w:rPr>
          <w:lang w:val="en-US"/>
        </w:rPr>
      </w:pPr>
      <w:hyperlink r:id="rId25"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680CE1" w:rsidP="00783E60">
      <w:pPr>
        <w:rPr>
          <w:lang w:val="en-US"/>
        </w:rPr>
      </w:pPr>
      <w:hyperlink r:id="rId26"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680CE1" w:rsidP="00783E60">
      <w:pPr>
        <w:rPr>
          <w:b/>
          <w:bCs/>
          <w:lang w:val="en-US"/>
        </w:rPr>
      </w:pPr>
      <w:hyperlink r:id="rId27"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680CE1" w:rsidP="00783E60">
      <w:pPr>
        <w:rPr>
          <w:b/>
          <w:bCs/>
          <w:lang w:val="en-US"/>
        </w:rPr>
      </w:pPr>
      <w:hyperlink r:id="rId28" w:history="1">
        <w:r w:rsidR="00033178" w:rsidRPr="001E3D18">
          <w:rPr>
            <w:rStyle w:val="Hyperlinkki"/>
            <w:b/>
            <w:bCs/>
            <w:lang w:val="en-US"/>
          </w:rPr>
          <w:t>https://www.strava.com/api/v3/athletes/741808</w:t>
        </w:r>
      </w:hyperlink>
    </w:p>
    <w:p w14:paraId="7146716D" w14:textId="25B306F6" w:rsidR="00033178" w:rsidRDefault="00680CE1" w:rsidP="00783E60">
      <w:pPr>
        <w:rPr>
          <w:rFonts w:ascii="Segoe UI" w:hAnsi="Segoe UI" w:cs="Segoe UI"/>
          <w:color w:val="212121"/>
          <w:sz w:val="18"/>
          <w:szCs w:val="18"/>
          <w:shd w:val="clear" w:color="auto" w:fill="FFFFFF"/>
          <w:lang w:val="en-US"/>
        </w:rPr>
      </w:pPr>
      <w:hyperlink r:id="rId29"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680CE1" w:rsidP="00783E60">
      <w:pPr>
        <w:rPr>
          <w:rFonts w:ascii="Segoe UI" w:hAnsi="Segoe UI" w:cs="Segoe UI"/>
          <w:color w:val="212121"/>
          <w:sz w:val="18"/>
          <w:szCs w:val="18"/>
          <w:shd w:val="clear" w:color="auto" w:fill="FFFFFF"/>
        </w:rPr>
      </w:pPr>
      <w:hyperlink r:id="rId30"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680CE1" w:rsidP="00783E60">
      <w:pPr>
        <w:rPr>
          <w:rFonts w:ascii="Segoe UI" w:hAnsi="Segoe UI" w:cs="Segoe UI"/>
          <w:color w:val="212121"/>
          <w:sz w:val="18"/>
          <w:szCs w:val="18"/>
          <w:shd w:val="clear" w:color="auto" w:fill="FFFFFF"/>
        </w:rPr>
      </w:pPr>
      <w:hyperlink r:id="rId32"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680CE1" w:rsidP="00783E60">
      <w:pPr>
        <w:rPr>
          <w:rStyle w:val="Hyperlinkki"/>
          <w:rFonts w:ascii="Segoe UI" w:hAnsi="Segoe UI" w:cs="Segoe UI"/>
          <w:sz w:val="18"/>
          <w:szCs w:val="18"/>
          <w:shd w:val="clear" w:color="auto" w:fill="FFFFFF"/>
        </w:rPr>
      </w:pPr>
      <w:hyperlink r:id="rId33"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680CE1" w:rsidP="00783E60">
      <w:pPr>
        <w:rPr>
          <w:rFonts w:ascii="Segoe UI" w:hAnsi="Segoe UI" w:cs="Segoe UI"/>
          <w:color w:val="212121"/>
          <w:sz w:val="18"/>
          <w:szCs w:val="18"/>
          <w:shd w:val="clear" w:color="auto" w:fill="FFFFFF"/>
          <w:lang w:val="en-US"/>
        </w:rPr>
      </w:pPr>
      <w:hyperlink r:id="rId34"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5"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680CE1" w:rsidP="00783E60">
      <w:pPr>
        <w:rPr>
          <w:rFonts w:ascii="Segoe UI" w:hAnsi="Segoe UI" w:cs="Segoe UI"/>
          <w:color w:val="212121"/>
          <w:sz w:val="18"/>
          <w:szCs w:val="18"/>
          <w:shd w:val="clear" w:color="auto" w:fill="FFFFFF"/>
        </w:rPr>
      </w:pPr>
      <w:hyperlink r:id="rId36"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680CE1" w:rsidP="007A29E4">
      <w:hyperlink r:id="rId37" w:anchor="api-Athletes-getStats" w:history="1">
        <w:r w:rsidR="00555334" w:rsidRPr="00050486">
          <w:rPr>
            <w:rStyle w:val="Hyperlinkki"/>
          </w:rPr>
          <w:t>https://developers.strava.com/docs/reference/#api-Athletes-getStats</w:t>
        </w:r>
      </w:hyperlink>
    </w:p>
    <w:p w14:paraId="24C8A00A" w14:textId="5640A5DA" w:rsidR="00273ED9" w:rsidRPr="007C6D2E" w:rsidRDefault="00680CE1" w:rsidP="00783E60">
      <w:pPr>
        <w:rPr>
          <w:rFonts w:ascii="Segoe UI" w:hAnsi="Segoe UI" w:cs="Segoe UI"/>
          <w:color w:val="212121"/>
          <w:sz w:val="18"/>
          <w:szCs w:val="18"/>
          <w:shd w:val="clear" w:color="auto" w:fill="FFFFFF"/>
        </w:rPr>
      </w:pPr>
      <w:hyperlink r:id="rId38"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680CE1" w:rsidP="00783E60">
      <w:pPr>
        <w:rPr>
          <w:rFonts w:ascii="Segoe UI" w:hAnsi="Segoe UI" w:cs="Segoe UI"/>
          <w:color w:val="212121"/>
          <w:sz w:val="18"/>
          <w:szCs w:val="18"/>
          <w:shd w:val="clear" w:color="auto" w:fill="FFFFFF"/>
        </w:rPr>
      </w:pPr>
      <w:hyperlink r:id="rId39"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680CE1" w:rsidP="00783E60">
      <w:pPr>
        <w:rPr>
          <w:rFonts w:ascii="Segoe UI" w:hAnsi="Segoe UI" w:cs="Segoe UI"/>
          <w:color w:val="212121"/>
          <w:sz w:val="18"/>
          <w:szCs w:val="18"/>
          <w:shd w:val="clear" w:color="auto" w:fill="FFFFFF"/>
        </w:rPr>
      </w:pPr>
      <w:hyperlink r:id="rId40"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680CE1" w:rsidP="00783E60">
      <w:pPr>
        <w:rPr>
          <w:rFonts w:ascii="Segoe UI" w:hAnsi="Segoe UI" w:cs="Segoe UI"/>
          <w:color w:val="212121"/>
          <w:sz w:val="18"/>
          <w:szCs w:val="18"/>
          <w:shd w:val="clear" w:color="auto" w:fill="FFFFFF"/>
        </w:rPr>
      </w:pPr>
      <w:hyperlink r:id="rId41"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680CE1" w:rsidP="008053D8">
      <w:pPr>
        <w:rPr>
          <w:shd w:val="clear" w:color="auto" w:fill="FFFFFF"/>
        </w:rPr>
      </w:pPr>
      <w:hyperlink r:id="rId42"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680CE1" w:rsidP="008053D8">
      <w:pPr>
        <w:rPr>
          <w:shd w:val="clear" w:color="auto" w:fill="FFFFFF"/>
        </w:rPr>
      </w:pPr>
      <w:hyperlink r:id="rId43"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680CE1" w:rsidP="008053D8">
      <w:pPr>
        <w:rPr>
          <w:shd w:val="clear" w:color="auto" w:fill="FFFFFF"/>
          <w:lang w:val="en-US"/>
        </w:rPr>
      </w:pPr>
      <w:hyperlink r:id="rId44"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680CE1" w:rsidP="008053D8">
      <w:pPr>
        <w:rPr>
          <w:shd w:val="clear" w:color="auto" w:fill="FFFFFF"/>
          <w:lang w:val="en-US"/>
        </w:rPr>
      </w:pPr>
      <w:hyperlink r:id="rId45"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680CE1" w:rsidP="00783E60">
      <w:pPr>
        <w:rPr>
          <w:rStyle w:val="Hyperlinkki"/>
          <w:b/>
          <w:bCs/>
        </w:rPr>
      </w:pPr>
      <w:hyperlink r:id="rId46"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680CE1" w:rsidP="004A414F">
      <w:hyperlink r:id="rId47"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680CE1" w:rsidP="00317D90">
      <w:pPr>
        <w:shd w:val="clear" w:color="auto" w:fill="FFFFFF"/>
        <w:textAlignment w:val="baseline"/>
        <w:rPr>
          <w:rFonts w:ascii="Calibri" w:hAnsi="Calibri" w:cs="Calibri"/>
          <w:color w:val="000000"/>
        </w:rPr>
      </w:pPr>
      <w:hyperlink r:id="rId48"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8" tgtFrame="&quot;_blank&quo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680CE1" w:rsidP="00317D90">
            <w:pPr>
              <w:textAlignment w:val="baseline"/>
              <w:rPr>
                <w:rFonts w:ascii="Segoe UI Light" w:hAnsi="Segoe UI Light" w:cs="Segoe UI Light"/>
                <w:sz w:val="32"/>
                <w:szCs w:val="32"/>
                <w:lang w:val="en-US"/>
              </w:rPr>
            </w:pPr>
            <w:hyperlink r:id="rId50"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51"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680CE1" w:rsidP="00317D90">
      <w:pPr>
        <w:shd w:val="clear" w:color="auto" w:fill="FFFFFF"/>
        <w:textAlignment w:val="baseline"/>
        <w:rPr>
          <w:rFonts w:ascii="Calibri" w:hAnsi="Calibri" w:cs="Calibri"/>
          <w:color w:val="000000"/>
        </w:rPr>
      </w:pPr>
      <w:hyperlink r:id="rId52"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680CE1" w:rsidP="00317D90">
      <w:pPr>
        <w:shd w:val="clear" w:color="auto" w:fill="FFFFFF"/>
        <w:textAlignment w:val="baseline"/>
        <w:rPr>
          <w:rFonts w:ascii="Calibri" w:hAnsi="Calibri" w:cs="Calibri"/>
          <w:color w:val="000000"/>
        </w:rPr>
      </w:pPr>
      <w:hyperlink r:id="rId53"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14B59AB0" w14:textId="5548AF36" w:rsidR="00F40606" w:rsidRPr="00C67A6A" w:rsidRDefault="00680CE1" w:rsidP="004B7381">
      <w:pPr>
        <w:rPr>
          <w:lang w:val="en-US"/>
        </w:rPr>
      </w:pPr>
      <w:hyperlink r:id="rId54"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lastRenderedPageBreak/>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680CE1" w:rsidP="00F73B7E">
      <w:pPr>
        <w:rPr>
          <w:lang w:val="en-US"/>
        </w:rPr>
      </w:pPr>
      <w:hyperlink r:id="rId55"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lastRenderedPageBreak/>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t xml:space="preserve">Tsekkaa liityykö localStoresta token niin </w:t>
      </w:r>
    </w:p>
    <w:p w14:paraId="04B211C5" w14:textId="02C2B483" w:rsidR="00946F06" w:rsidRDefault="00946F06" w:rsidP="00946F06">
      <w:r>
        <w:t>Toasteja eri CRUD toimintoihin</w:t>
      </w:r>
    </w:p>
    <w:p w14:paraId="0293C236" w14:textId="310F9461" w:rsidR="00451AF3" w:rsidRDefault="00680CE1" w:rsidP="00946F06">
      <w:hyperlink r:id="rId56"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680CE1" w:rsidP="00F73B7E">
      <w:pPr>
        <w:rPr>
          <w:lang w:val="en-US"/>
        </w:rPr>
      </w:pPr>
      <w:hyperlink r:id="rId57"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680CE1" w:rsidP="00F4798B">
      <w:pPr>
        <w:rPr>
          <w:lang w:val="en-US"/>
        </w:rPr>
      </w:pPr>
      <w:hyperlink r:id="rId58"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59"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lastRenderedPageBreak/>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680CE1" w:rsidP="00D545F2">
      <w:hyperlink r:id="rId60"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680CE1" w:rsidP="003870CA">
      <w:hyperlink r:id="rId62"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680CE1" w:rsidP="00405459">
      <w:pPr>
        <w:rPr>
          <w:lang w:val="en-US"/>
        </w:rPr>
      </w:pPr>
      <w:hyperlink r:id="rId63"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680CE1" w:rsidP="001F5187">
      <w:pPr>
        <w:rPr>
          <w:lang w:val="en-US"/>
        </w:rPr>
      </w:pPr>
      <w:hyperlink r:id="rId64"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680CE1" w:rsidP="00C43ED8">
      <w:pPr>
        <w:rPr>
          <w:lang w:val="en-US"/>
        </w:rPr>
      </w:pPr>
      <w:hyperlink r:id="rId65" w:history="1">
        <w:r w:rsidR="004F7670" w:rsidRPr="0027090D">
          <w:rPr>
            <w:rStyle w:val="Hyperlinkki"/>
            <w:lang w:val="en-US"/>
          </w:rPr>
          <w:t>https://icons.getbootstrap.com/</w:t>
        </w:r>
      </w:hyperlink>
    </w:p>
    <w:p w14:paraId="09C350EF" w14:textId="49095FEE" w:rsidR="00C43ED8" w:rsidRPr="0027090D" w:rsidRDefault="00680CE1" w:rsidP="00C43ED8">
      <w:pPr>
        <w:rPr>
          <w:lang w:val="en-US"/>
        </w:rPr>
      </w:pPr>
      <w:hyperlink r:id="rId66"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680CE1" w:rsidP="001F5187">
      <w:pPr>
        <w:rPr>
          <w:lang w:val="en-US"/>
        </w:rPr>
      </w:pPr>
      <w:hyperlink r:id="rId67"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680CE1" w:rsidP="003870CA">
      <w:hyperlink r:id="rId68" w:history="1">
        <w:r w:rsidR="0080324D" w:rsidRPr="00376319">
          <w:rPr>
            <w:rStyle w:val="Hyperlinkki"/>
          </w:rPr>
          <w:t>https://fullstackopen.com/osa5/kirjautuminen_frontendissa</w:t>
        </w:r>
      </w:hyperlink>
    </w:p>
    <w:p w14:paraId="11A2DA9A" w14:textId="5B7D46E5" w:rsidR="0080324D" w:rsidRDefault="00680CE1" w:rsidP="003870CA">
      <w:hyperlink r:id="rId69"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680CE1" w:rsidP="00334811">
      <w:pPr>
        <w:rPr>
          <w:lang w:val="en-US"/>
        </w:rPr>
      </w:pPr>
      <w:hyperlink r:id="rId70" w:history="1">
        <w:r w:rsidR="00334811" w:rsidRPr="00FE3C00">
          <w:rPr>
            <w:rStyle w:val="Hyperlinkki"/>
            <w:lang w:val="en-US"/>
          </w:rPr>
          <w:t>https://fullstackopen.com/osa4/kayttajien_hallinta</w:t>
        </w:r>
      </w:hyperlink>
    </w:p>
    <w:p w14:paraId="332CE609" w14:textId="30E954E5" w:rsidR="005537B8" w:rsidRDefault="00680CE1" w:rsidP="00334811">
      <w:pPr>
        <w:rPr>
          <w:lang w:val="en-US"/>
        </w:rPr>
      </w:pPr>
      <w:hyperlink r:id="rId71"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680CE1" w:rsidP="00334811">
      <w:pPr>
        <w:rPr>
          <w:lang w:val="en-US"/>
        </w:rPr>
      </w:pPr>
      <w:hyperlink r:id="rId72"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680CE1" w:rsidP="00160153">
      <w:pPr>
        <w:rPr>
          <w:lang w:val="en-US"/>
        </w:rPr>
      </w:pPr>
      <w:hyperlink r:id="rId73"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680CE1" w:rsidP="00072829">
      <w:pPr>
        <w:rPr>
          <w:lang w:val="en-US"/>
        </w:rPr>
      </w:pPr>
      <w:hyperlink r:id="rId74"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680CE1" w:rsidP="00AC070C">
      <w:pPr>
        <w:pStyle w:val="Eivli"/>
        <w:rPr>
          <w:lang w:val="en-US"/>
        </w:rPr>
      </w:pPr>
      <w:hyperlink r:id="rId75"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680CE1" w:rsidP="00072829">
      <w:pPr>
        <w:rPr>
          <w:lang w:val="en-US"/>
        </w:rPr>
      </w:pPr>
      <w:hyperlink r:id="rId81"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680CE1" w:rsidP="00072829">
      <w:pPr>
        <w:rPr>
          <w:lang w:val="en-US"/>
        </w:rPr>
      </w:pPr>
      <w:hyperlink r:id="rId82"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680CE1" w:rsidP="000D6D3B">
      <w:hyperlink r:id="rId83"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680CE1" w:rsidP="006D503D">
      <w:hyperlink r:id="rId84"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680CE1" w:rsidP="006357D3">
      <w:hyperlink r:id="rId86"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680CE1" w:rsidP="00682431">
      <w:pPr>
        <w:rPr>
          <w:lang w:val="en-US"/>
        </w:rPr>
      </w:pPr>
      <w:hyperlink r:id="rId87"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8" w:history="1">
        <w:r w:rsidR="00D34CAB" w:rsidRPr="00E02BA0">
          <w:rPr>
            <w:rStyle w:val="Hyperlinkki"/>
          </w:rPr>
          <w:t>https://icons.getbootstrap.com/icons/music-note-list/</w:t>
        </w:r>
      </w:hyperlink>
    </w:p>
    <w:p w14:paraId="0A254E06" w14:textId="49D3E430" w:rsidR="00D34CAB" w:rsidRPr="00393A66" w:rsidRDefault="00680CE1" w:rsidP="00682431">
      <w:hyperlink r:id="rId89" w:history="1">
        <w:r w:rsidR="00D34CAB" w:rsidRPr="00E02BA0">
          <w:rPr>
            <w:rStyle w:val="Hyperlinkki"/>
          </w:rPr>
          <w:t>https://visualpharm.com/free-icons</w:t>
        </w:r>
      </w:hyperlink>
    </w:p>
    <w:p w14:paraId="69C44610" w14:textId="2944F033" w:rsidR="00682431" w:rsidRPr="00DB7E76" w:rsidRDefault="00680CE1" w:rsidP="00682431">
      <w:hyperlink r:id="rId90"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680CE1"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1"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680CE1" w:rsidP="00F57540">
      <w:hyperlink r:id="rId92" w:history="1">
        <w:r w:rsidR="00AB61F2" w:rsidRPr="00181717">
          <w:rPr>
            <w:rStyle w:val="Hyperlinkki"/>
          </w:rPr>
          <w:t>https://bootsnipp.com/snippets/M2EEA</w:t>
        </w:r>
      </w:hyperlink>
    </w:p>
    <w:p w14:paraId="0F6271DF" w14:textId="170C3477" w:rsidR="00AB61F2" w:rsidRDefault="00680CE1" w:rsidP="00F57540">
      <w:hyperlink r:id="rId93"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680CE1" w:rsidP="00E841CD">
      <w:hyperlink r:id="rId94"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680CE1" w:rsidP="00B77580">
      <w:hyperlink r:id="rId95"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6"/>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5C555E" w14:textId="77777777" w:rsidR="00680CE1" w:rsidRDefault="00680CE1" w:rsidP="003A2F61">
      <w:pPr>
        <w:spacing w:after="0" w:line="240" w:lineRule="auto"/>
      </w:pPr>
      <w:r>
        <w:separator/>
      </w:r>
    </w:p>
  </w:endnote>
  <w:endnote w:type="continuationSeparator" w:id="0">
    <w:p w14:paraId="71569B5B" w14:textId="77777777" w:rsidR="00680CE1" w:rsidRDefault="00680CE1"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60492" w14:textId="77777777" w:rsidR="00680CE1" w:rsidRDefault="00680CE1" w:rsidP="003A2F61">
      <w:pPr>
        <w:spacing w:after="0" w:line="240" w:lineRule="auto"/>
      </w:pPr>
      <w:r>
        <w:separator/>
      </w:r>
    </w:p>
  </w:footnote>
  <w:footnote w:type="continuationSeparator" w:id="0">
    <w:p w14:paraId="0BA327CC" w14:textId="77777777" w:rsidR="00680CE1" w:rsidRDefault="00680CE1"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05"/>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4B5C"/>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0CE1"/>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82"/>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27BB0"/>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settings/api" TargetMode="External"/><Relationship Id="rId21" Type="http://schemas.openxmlformats.org/officeDocument/2006/relationships/hyperlink" Target="https://fullstackopen.com/osa4/token_perustainen_kirjautuminen" TargetMode="External"/><Relationship Id="rId42" Type="http://schemas.openxmlformats.org/officeDocument/2006/relationships/hyperlink" Target="https://developers.strava.com/playground/" TargetMode="External"/><Relationship Id="rId47" Type="http://schemas.openxmlformats.org/officeDocument/2006/relationships/hyperlink" Target="https://expressjs.com/en/guide/writing-middleware.html" TargetMode="External"/><Relationship Id="rId63" Type="http://schemas.openxmlformats.org/officeDocument/2006/relationships/hyperlink" Target="https://react-bootstrap.github.io/getting-started/introduction"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fullstackopen.com/osa4/backendin_testaaminen" TargetMode="External"/><Relationship Id="rId89" Type="http://schemas.openxmlformats.org/officeDocument/2006/relationships/hyperlink" Target="https://visualpharm.com/free-icons" TargetMode="External"/><Relationship Id="rId16" Type="http://schemas.openxmlformats.org/officeDocument/2006/relationships/hyperlink" Target="https://devcenter.heroku.com/articles/heroku-cli" TargetMode="External"/><Relationship Id="rId11" Type="http://schemas.openxmlformats.org/officeDocument/2006/relationships/header" Target="header3.xml"/><Relationship Id="rId32" Type="http://schemas.openxmlformats.org/officeDocument/2006/relationships/hyperlink" Target="https://howtofix.io/fetch-data-from-strava-api-and-return-data-to-table-id513434" TargetMode="External"/><Relationship Id="rId37" Type="http://schemas.openxmlformats.org/officeDocument/2006/relationships/hyperlink" Target="https://developers.strava.com/docs/reference/" TargetMode="External"/><Relationship Id="rId53" Type="http://schemas.openxmlformats.org/officeDocument/2006/relationships/hyperlink" Target="https://mern2021.herokuapp.com/" TargetMode="External"/><Relationship Id="rId58" Type="http://schemas.openxmlformats.org/officeDocument/2006/relationships/hyperlink" Target="https://dev.to/projectescape/programmatic-navigation-in-react-3p1l" TargetMode="External"/><Relationship Id="rId74" Type="http://schemas.openxmlformats.org/officeDocument/2006/relationships/hyperlink" Target="https://fullstackopen.com/osa3/tietojen_tallettaminen_mongo_db_tietokantaan" TargetMode="External"/><Relationship Id="rId79" Type="http://schemas.openxmlformats.org/officeDocument/2006/relationships/image" Target="media/image9.png"/><Relationship Id="rId5" Type="http://schemas.openxmlformats.org/officeDocument/2006/relationships/settings" Target="settings.xml"/><Relationship Id="rId90" Type="http://schemas.openxmlformats.org/officeDocument/2006/relationships/hyperlink" Target="https://css-tricks.com/scale-svg/" TargetMode="External"/><Relationship Id="rId95" Type="http://schemas.openxmlformats.org/officeDocument/2006/relationships/hyperlink" Target="https://react-bootstrap.netlify.app/components/overlays/" TargetMode="External"/><Relationship Id="rId22" Type="http://schemas.openxmlformats.org/officeDocument/2006/relationships/image" Target="media/image2.emf"/><Relationship Id="rId27" Type="http://schemas.openxmlformats.org/officeDocument/2006/relationships/hyperlink" Target="https://www.strava.com/athletes/741808" TargetMode="External"/><Relationship Id="rId43" Type="http://schemas.openxmlformats.org/officeDocument/2006/relationships/hyperlink" Target="https://fullstackopen.com/osa4/token_perustainen_kirjautuminen" TargetMode="External"/><Relationship Id="rId48" Type="http://schemas.openxmlformats.org/officeDocument/2006/relationships/hyperlink" Target="https://dev.to/tuanlc/mongoerror-e11000-duplicate-key-error-collection-587l" TargetMode="External"/><Relationship Id="rId64" Type="http://schemas.openxmlformats.org/officeDocument/2006/relationships/hyperlink" Target="https://www.npmjs.com/package/react-bootstrap-icons" TargetMode="External"/><Relationship Id="rId69" Type="http://schemas.openxmlformats.org/officeDocument/2006/relationships/hyperlink" Target="https://fullstackopen.com/osa7/react_router" TargetMode="External"/><Relationship Id="rId80" Type="http://schemas.openxmlformats.org/officeDocument/2006/relationships/image" Target="media/image10.png"/><Relationship Id="rId85" Type="http://schemas.openxmlformats.org/officeDocument/2006/relationships/image" Target="media/image11.png"/><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yperlink" Target="https://github.com/AA4598/Loppuharjoitustyo" TargetMode="External"/><Relationship Id="rId25" Type="http://schemas.openxmlformats.org/officeDocument/2006/relationships/hyperlink" Target="https://mycycling.herokuapp.com" TargetMode="External"/><Relationship Id="rId33" Type="http://schemas.openxmlformats.org/officeDocument/2006/relationships/hyperlink" Target="https://javascript.plainenglish.io/strava-api-react-app-326e63527e2c" TargetMode="External"/><Relationship Id="rId38" Type="http://schemas.openxmlformats.org/officeDocument/2006/relationships/hyperlink" Target="https://developers.strava.com/docs/reference/" TargetMode="External"/><Relationship Id="rId46" Type="http://schemas.openxmlformats.org/officeDocument/2006/relationships/hyperlink" Target="https://github.com/jarnovirta/activity-app-backend" TargetMode="External"/><Relationship Id="rId59" Type="http://schemas.openxmlformats.org/officeDocument/2006/relationships/hyperlink" Target="file:///D:\JAMK_full_ht\mycycling\doc\n" TargetMode="External"/><Relationship Id="rId67"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20" Type="http://schemas.openxmlformats.org/officeDocument/2006/relationships/image" Target="media/image1.png"/><Relationship Id="rId41" Type="http://schemas.openxmlformats.org/officeDocument/2006/relationships/hyperlink" Target="https://www.youtube.com/watch?v=W_-Ai33_8f8" TargetMode="External"/><Relationship Id="rId54" Type="http://schemas.openxmlformats.org/officeDocument/2006/relationships/hyperlink" Target="https://mern2021.herokuapp.com/" TargetMode="External"/><Relationship Id="rId62" Type="http://schemas.openxmlformats.org/officeDocument/2006/relationships/hyperlink" Target="https://www.npmjs.com/package/react-router-bootstrap" TargetMode="External"/><Relationship Id="rId70" Type="http://schemas.openxmlformats.org/officeDocument/2006/relationships/hyperlink" Target="https://fullstackopen.com/osa4/kayttajien_hallinta" TargetMode="External"/><Relationship Id="rId75" Type="http://schemas.openxmlformats.org/officeDocument/2006/relationships/hyperlink" Target="mailto:timo.laakkonen@edu.savonia.fi" TargetMode="External"/><Relationship Id="rId83" Type="http://schemas.openxmlformats.org/officeDocument/2006/relationships/hyperlink" Target="https://fullstackopen.com/osa4/token_perustainen_kirjautuminen" TargetMode="External"/><Relationship Id="rId88" Type="http://schemas.openxmlformats.org/officeDocument/2006/relationships/hyperlink" Target="https://icons.getbootstrap.com/icons/music-note-list/" TargetMode="External"/><Relationship Id="rId91" Type="http://schemas.openxmlformats.org/officeDocument/2006/relationships/hyperlink" Target="https://www.npmjs.com/package/react-datepicker" TargetMode="Externa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evelopers.strava.com/docs/getting-started/" TargetMode="External"/><Relationship Id="rId23" Type="http://schemas.openxmlformats.org/officeDocument/2006/relationships/package" Target="embeddings/Microsoft_Visio_Drawing.vsdx"/><Relationship Id="rId28" Type="http://schemas.openxmlformats.org/officeDocument/2006/relationships/hyperlink" Target="https://www.strava.com/api/v3/athletes/741808" TargetMode="External"/><Relationship Id="rId36" Type="http://schemas.openxmlformats.org/officeDocument/2006/relationships/hyperlink" Target="https://developers.strava.com/docs/reference/" TargetMode="External"/><Relationship Id="rId49" Type="http://schemas.openxmlformats.org/officeDocument/2006/relationships/image" Target="media/image4.png"/><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hyperlink" Target="https://www.gatsbyjs.com/plugins/gatsby-source-strava-activities/" TargetMode="External"/><Relationship Id="rId52" Type="http://schemas.openxmlformats.org/officeDocument/2006/relationships/hyperlink" Target="https://mern2021.azurewebsites.net/" TargetMode="External"/><Relationship Id="rId60" Type="http://schemas.openxmlformats.org/officeDocument/2006/relationships/hyperlink" Target="https://fullstackopen.com/osa7/react_router" TargetMode="External"/><Relationship Id="rId65" Type="http://schemas.openxmlformats.org/officeDocument/2006/relationships/hyperlink" Target="https://icons.getbootstrap.com/" TargetMode="External"/><Relationship Id="rId73" Type="http://schemas.openxmlformats.org/officeDocument/2006/relationships/hyperlink" Target="https://fullstackopen.com/osa3/node_js_ja_express" TargetMode="External"/><Relationship Id="rId78" Type="http://schemas.openxmlformats.org/officeDocument/2006/relationships/image" Target="media/image8.png"/><Relationship Id="rId81" Type="http://schemas.openxmlformats.org/officeDocument/2006/relationships/hyperlink" Target="https://www.w3schools.com/nodejs/nodejs_mongodb.asp" TargetMode="External"/><Relationship Id="rId86" Type="http://schemas.openxmlformats.org/officeDocument/2006/relationships/hyperlink" Target="https://fullstackopen.com/osa3/tietojen_tallettaminen_mongo_db_tietokantaan" TargetMode="External"/><Relationship Id="rId94" Type="http://schemas.openxmlformats.org/officeDocument/2006/relationships/hyperlink" Target="https://react-bootstrap.netlify.app/components/overlays/"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react-bootstrap.github.io/" TargetMode="External"/><Relationship Id="rId39" Type="http://schemas.openxmlformats.org/officeDocument/2006/relationships/hyperlink" Target="https://danfo.jsdata.org/examples/using-danfojs-in-react" TargetMode="External"/><Relationship Id="rId34" Type="http://schemas.openxmlformats.org/officeDocument/2006/relationships/hyperlink" Target="https://www.youtube.com/watch?v=sgscChKfGyg&amp;t=263s" TargetMode="External"/><Relationship Id="rId50" Type="http://schemas.openxmlformats.org/officeDocument/2006/relationships/hyperlink" Target="https://dev.to/tuanlc/mongoerror-e11000-duplicate-key-error-collection-587l" TargetMode="External"/><Relationship Id="rId55" Type="http://schemas.openxmlformats.org/officeDocument/2006/relationships/hyperlink" Target="https://stackoverflow.com/questions/57992373/how-to-get-id-of-a-button-in-a-form-with-two-buttons-both-from-type-submit" TargetMode="External"/><Relationship Id="rId76" Type="http://schemas.openxmlformats.org/officeDocument/2006/relationships/image" Target="media/image6.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fullstackopen.com/osa5/kirjautuminen_frontendissa" TargetMode="External"/><Relationship Id="rId92" Type="http://schemas.openxmlformats.org/officeDocument/2006/relationships/hyperlink" Target="https://bootsnipp.com/snippets/M2EEA" TargetMode="External"/><Relationship Id="rId2" Type="http://schemas.openxmlformats.org/officeDocument/2006/relationships/customXml" Target="../customXml/item2.xml"/><Relationship Id="rId29" Type="http://schemas.openxmlformats.org/officeDocument/2006/relationships/hyperlink" Target="https://www.strava.com/api/v3/athletes/741808?access_token=33f24f0fc006f046db91cc09586beec7afedd889" TargetMode="External"/><Relationship Id="rId24" Type="http://schemas.openxmlformats.org/officeDocument/2006/relationships/hyperlink" Target="url:n" TargetMode="External"/><Relationship Id="rId40" Type="http://schemas.openxmlformats.org/officeDocument/2006/relationships/hyperlink" Target="https://danfo.jsdata.org/getting-started" TargetMode="External"/><Relationship Id="rId45" Type="http://schemas.openxmlformats.org/officeDocument/2006/relationships/hyperlink" Target="https://github.com/tobyDickinson/strava-oauth2" TargetMode="External"/><Relationship Id="rId66" Type="http://schemas.openxmlformats.org/officeDocument/2006/relationships/hyperlink" Target="https://www.npmjs.com/package/bootstrap-icons" TargetMode="External"/><Relationship Id="rId87" Type="http://schemas.openxmlformats.org/officeDocument/2006/relationships/hyperlink" Target="https://icons.getbootstrap.com/" TargetMode="External"/><Relationship Id="rId61" Type="http://schemas.openxmlformats.org/officeDocument/2006/relationships/image" Target="media/image5.png"/><Relationship Id="rId82" Type="http://schemas.openxmlformats.org/officeDocument/2006/relationships/hyperlink" Target="https://mongoosejs.com/" TargetMode="External"/><Relationship Id="rId19" Type="http://schemas.openxmlformats.org/officeDocument/2006/relationships/hyperlink" Target="https://fullstackopen.com/osa5/kirjautuminen_frontendissa" TargetMode="External"/><Relationship Id="rId14" Type="http://schemas.openxmlformats.org/officeDocument/2006/relationships/header" Target="header6.xml"/><Relationship Id="rId30" Type="http://schemas.openxmlformats.org/officeDocument/2006/relationships/hyperlink" Target="https://developers.strava.com/docs/getting-started/" TargetMode="External"/><Relationship Id="rId35" Type="http://schemas.openxmlformats.org/officeDocument/2006/relationships/hyperlink" Target="https://www.strava.com/api/v3/athlete/activities?access_token=f6f460ca52026a7a7111f8bd745a605c1ebfbd72" TargetMode="External"/><Relationship Id="rId56" Type="http://schemas.openxmlformats.org/officeDocument/2006/relationships/hyperlink" Target="http://localhost:3000/ProResults" TargetMode="External"/><Relationship Id="rId77" Type="http://schemas.openxmlformats.org/officeDocument/2006/relationships/image" Target="media/image7.png"/><Relationship Id="rId8" Type="http://schemas.openxmlformats.org/officeDocument/2006/relationships/endnotes" Target="endnotes.xml"/><Relationship Id="rId51" Type="http://schemas.openxmlformats.org/officeDocument/2006/relationships/hyperlink" Target="https://fullstackopen.com/" TargetMode="External"/><Relationship Id="rId72" Type="http://schemas.openxmlformats.org/officeDocument/2006/relationships/hyperlink" Target="https://fullstackopen.com/osa8/tietokanta_ja_kayttajien_hallinta" TargetMode="External"/><Relationship Id="rId93" Type="http://schemas.openxmlformats.org/officeDocument/2006/relationships/hyperlink" Target="https://www.geeksforgeeks.org/how-to-use-bootstrap-select-for-dropdown/" TargetMode="External"/><Relationship Id="rId98" Type="http://schemas.openxmlformats.org/officeDocument/2006/relationships/theme" Target="theme/theme1.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6</TotalTime>
  <Pages>50</Pages>
  <Words>6038</Words>
  <Characters>48909</Characters>
  <Application>Microsoft Office Word</Application>
  <DocSecurity>0</DocSecurity>
  <Lines>407</Lines>
  <Paragraphs>109</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4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35</cp:revision>
  <cp:lastPrinted>2020-11-13T04:22:00Z</cp:lastPrinted>
  <dcterms:created xsi:type="dcterms:W3CDTF">2022-03-30T06:36:00Z</dcterms:created>
  <dcterms:modified xsi:type="dcterms:W3CDTF">2022-04-27T22:59:00Z</dcterms:modified>
</cp:coreProperties>
</file>